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33D16" w:rsidRDefault="0098374A">
      <w:pPr>
        <w:rPr>
          <w:lang w:val="en-US"/>
        </w:rPr>
      </w:pPr>
      <w:r>
        <w:rPr>
          <w:lang w:val="en-US"/>
        </w:rPr>
        <w:t>Web Application: UI Requirements</w:t>
      </w:r>
    </w:p>
    <w:p w:rsidR="0098374A" w:rsidRDefault="00EF583E">
      <w:pPr>
        <w:rPr>
          <w:lang w:val="en-US"/>
        </w:rPr>
      </w:pPr>
      <w:r>
        <w:rPr>
          <w:lang w:val="en-US"/>
        </w:rPr>
        <w:t>There are total 3</w:t>
      </w:r>
      <w:r w:rsidR="0098374A">
        <w:rPr>
          <w:lang w:val="en-US"/>
        </w:rPr>
        <w:t xml:space="preserve"> forms</w:t>
      </w:r>
    </w:p>
    <w:p w:rsidR="0098374A" w:rsidRDefault="0098374A" w:rsidP="0098374A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Home/ Who We Are</w:t>
      </w:r>
    </w:p>
    <w:p w:rsidR="0098374A" w:rsidRDefault="0098374A" w:rsidP="0098374A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That’s The Bird</w:t>
      </w:r>
    </w:p>
    <w:p w:rsidR="0098374A" w:rsidRDefault="0098374A" w:rsidP="0098374A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Contact US</w:t>
      </w:r>
    </w:p>
    <w:p w:rsidR="000846E7" w:rsidRPr="000846E7" w:rsidRDefault="000846E7" w:rsidP="000846E7">
      <w:pPr>
        <w:rPr>
          <w:lang w:val="en-US"/>
        </w:rPr>
      </w:pPr>
    </w:p>
    <w:p w:rsidR="0098374A" w:rsidRDefault="0098374A" w:rsidP="008342D1">
      <w:pPr>
        <w:jc w:val="both"/>
        <w:rPr>
          <w:lang w:val="en-US"/>
        </w:rPr>
      </w:pPr>
      <w:r>
        <w:rPr>
          <w:lang w:val="en-US"/>
        </w:rPr>
        <w:t>Home and Contact Us forms will have just text.</w:t>
      </w:r>
      <w:r w:rsidR="008342D1">
        <w:rPr>
          <w:lang w:val="en-US"/>
        </w:rPr>
        <w:t xml:space="preserve"> There is a form named “Bird Field Guide”, but that has to be added in second phase and its design is similar to </w:t>
      </w:r>
      <w:proofErr w:type="gramStart"/>
      <w:r w:rsidR="008342D1">
        <w:rPr>
          <w:lang w:val="en-US"/>
        </w:rPr>
        <w:t>That’s</w:t>
      </w:r>
      <w:proofErr w:type="gramEnd"/>
      <w:r w:rsidR="008342D1">
        <w:rPr>
          <w:lang w:val="en-US"/>
        </w:rPr>
        <w:t xml:space="preserve"> the Bird. </w:t>
      </w:r>
    </w:p>
    <w:p w:rsidR="000846E7" w:rsidRDefault="000846E7" w:rsidP="008342D1">
      <w:pPr>
        <w:jc w:val="both"/>
        <w:rPr>
          <w:b/>
          <w:bCs/>
          <w:lang w:val="en-US"/>
        </w:rPr>
      </w:pPr>
      <w:r>
        <w:rPr>
          <w:b/>
          <w:bCs/>
          <w:noProof/>
          <w:lang w:eastAsia="en-I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152400</wp:posOffset>
                </wp:positionH>
                <wp:positionV relativeFrom="paragraph">
                  <wp:posOffset>309880</wp:posOffset>
                </wp:positionV>
                <wp:extent cx="6124575" cy="3228975"/>
                <wp:effectExtent l="0" t="0" r="28575" b="28575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24575" cy="322897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Rectangle 10" o:spid="_x0000_s1026" style="position:absolute;margin-left:-12pt;margin-top:24.4pt;width:482.25pt;height:254.25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" filled="f" strokecolor="#243f60 [1604]" strokeweight="2pt"/>
            </w:pict>
          </mc:Fallback>
        </mc:AlternateContent>
      </w:r>
      <w:r w:rsidRPr="000846E7">
        <w:rPr>
          <w:b/>
          <w:bCs/>
          <w:lang w:val="en-US"/>
        </w:rPr>
        <w:t>Home</w:t>
      </w:r>
    </w:p>
    <w:p w:rsidR="000846E7" w:rsidRDefault="000846E7" w:rsidP="008342D1">
      <w:pPr>
        <w:jc w:val="both"/>
        <w:rPr>
          <w:b/>
          <w:bCs/>
          <w:lang w:val="en-US"/>
        </w:rPr>
      </w:pPr>
    </w:p>
    <w:p w:rsidR="000846E7" w:rsidRDefault="000846E7" w:rsidP="008342D1">
      <w:pPr>
        <w:jc w:val="both"/>
      </w:pPr>
      <w:r>
        <w:object w:dxaOrig="11158" w:dyaOrig="29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0.75pt;height:117.75pt" o:ole="">
            <v:imagedata r:id="rId6" o:title=""/>
          </v:shape>
          <o:OLEObject Type="Embed" ProgID="Visio.Drawing.11" ShapeID="_x0000_i1028" DrawAspect="Content" ObjectID="_1490691454" r:id="rId7"/>
        </w:object>
      </w:r>
    </w:p>
    <w:p w:rsidR="000846E7" w:rsidRDefault="000846E7" w:rsidP="008342D1">
      <w:pPr>
        <w:jc w:val="both"/>
      </w:pPr>
    </w:p>
    <w:p w:rsidR="000846E7" w:rsidRDefault="000846E7" w:rsidP="008342D1">
      <w:pPr>
        <w:jc w:val="both"/>
      </w:pPr>
    </w:p>
    <w:p w:rsidR="000846E7" w:rsidRDefault="000846E7" w:rsidP="008342D1">
      <w:pPr>
        <w:jc w:val="both"/>
      </w:pPr>
    </w:p>
    <w:p w:rsidR="000846E7" w:rsidRPr="000846E7" w:rsidRDefault="000846E7" w:rsidP="008342D1">
      <w:pPr>
        <w:jc w:val="both"/>
        <w:rPr>
          <w:b/>
          <w:bCs/>
          <w:lang w:val="en-US"/>
        </w:rPr>
      </w:pPr>
    </w:p>
    <w:p w:rsidR="0098374A" w:rsidRPr="000846E7" w:rsidRDefault="0098374A" w:rsidP="0098374A">
      <w:pPr>
        <w:rPr>
          <w:b/>
          <w:bCs/>
          <w:lang w:val="en-US"/>
        </w:rPr>
      </w:pPr>
      <w:r w:rsidRPr="000846E7">
        <w:rPr>
          <w:b/>
          <w:bCs/>
          <w:lang w:val="en-US"/>
        </w:rPr>
        <w:t>That’s The Bird</w:t>
      </w:r>
      <w:r w:rsidR="0071439B" w:rsidRPr="000846E7">
        <w:rPr>
          <w:b/>
          <w:bCs/>
          <w:lang w:val="en-US"/>
        </w:rPr>
        <w:t xml:space="preserve"> Form</w:t>
      </w:r>
    </w:p>
    <w:p w:rsidR="0098374A" w:rsidRDefault="00F35434" w:rsidP="0098374A">
      <w:pPr>
        <w:rPr>
          <w:lang w:val="en-US"/>
        </w:rPr>
      </w:pPr>
      <w:r>
        <w:object w:dxaOrig="17366" w:dyaOrig="11970">
          <v:shape id="_x0000_i1025" type="#_x0000_t75" style="width:450.75pt;height:310.5pt" o:ole="">
            <v:imagedata r:id="rId8" o:title=""/>
          </v:shape>
          <o:OLEObject Type="Embed" ProgID="Visio.Drawing.11" ShapeID="_x0000_i1025" DrawAspect="Content" ObjectID="_1490691455" r:id="rId9"/>
        </w:object>
      </w:r>
    </w:p>
    <w:p w:rsidR="0098374A" w:rsidRDefault="00B72E4D" w:rsidP="0098374A">
      <w:pPr>
        <w:rPr>
          <w:lang w:val="en-US"/>
        </w:rPr>
      </w:pPr>
      <w:r>
        <w:rPr>
          <w:lang w:val="en-US"/>
        </w:rPr>
        <w:t>There are 3 t</w:t>
      </w:r>
      <w:r w:rsidR="008B667F">
        <w:rPr>
          <w:lang w:val="en-US"/>
        </w:rPr>
        <w:t>abs, say Criteria 1, Criteria 2 and</w:t>
      </w:r>
      <w:r>
        <w:rPr>
          <w:lang w:val="en-US"/>
        </w:rPr>
        <w:t xml:space="preserve"> Criteria 3. </w:t>
      </w:r>
    </w:p>
    <w:p w:rsidR="00DD4198" w:rsidRPr="00DD4198" w:rsidRDefault="00DD4198" w:rsidP="0098374A">
      <w:pPr>
        <w:rPr>
          <w:b/>
          <w:bCs/>
          <w:lang w:val="en-US"/>
        </w:rPr>
      </w:pPr>
      <w:r w:rsidRPr="00DD4198">
        <w:rPr>
          <w:b/>
          <w:bCs/>
          <w:lang w:val="en-US"/>
        </w:rPr>
        <w:t>Criteria 1</w:t>
      </w:r>
    </w:p>
    <w:p w:rsidR="00B72E4D" w:rsidRDefault="00B72E4D" w:rsidP="0098374A">
      <w:pPr>
        <w:rPr>
          <w:lang w:val="en-US"/>
        </w:rPr>
      </w:pPr>
      <w:r>
        <w:rPr>
          <w:lang w:val="en-US"/>
        </w:rPr>
        <w:t>When tab Criteria 1 is selected</w:t>
      </w:r>
      <w:r w:rsidR="00C769E0">
        <w:rPr>
          <w:lang w:val="en-US"/>
        </w:rPr>
        <w:t xml:space="preserve">, a check-box list with </w:t>
      </w:r>
      <w:proofErr w:type="spellStart"/>
      <w:r w:rsidR="00C769E0">
        <w:rPr>
          <w:lang w:val="en-US"/>
        </w:rPr>
        <w:t>colou</w:t>
      </w:r>
      <w:proofErr w:type="spellEnd"/>
      <w:r w:rsidR="00C769E0">
        <w:rPr>
          <w:lang w:val="en-US"/>
        </w:rPr>
        <w:t xml:space="preserve"> names and a sample is displayed. User selects 1 or more colours and click SUBMIT.</w:t>
      </w:r>
    </w:p>
    <w:p w:rsidR="00C769E0" w:rsidRDefault="00C769E0" w:rsidP="0098374A">
      <w:pPr>
        <w:rPr>
          <w:lang w:val="en-US"/>
        </w:rPr>
      </w:pPr>
      <w:r>
        <w:rPr>
          <w:lang w:val="en-US"/>
        </w:rPr>
        <w:t>On submission,</w:t>
      </w:r>
      <w:r w:rsidR="00873437">
        <w:rPr>
          <w:lang w:val="en-US"/>
        </w:rPr>
        <w:t xml:space="preserve"> a list of records is displayed.</w:t>
      </w:r>
    </w:p>
    <w:p w:rsidR="00C769E0" w:rsidRDefault="00A00C12" w:rsidP="0098374A">
      <w:pPr>
        <w:rPr>
          <w:lang w:val="en-US"/>
        </w:rPr>
      </w:pPr>
      <w:r>
        <w:rPr>
          <w:lang w:val="en-US"/>
        </w:rPr>
        <w:t xml:space="preserve">Each record has </w:t>
      </w:r>
      <w:r w:rsidR="00CD7F2F">
        <w:rPr>
          <w:lang w:val="en-US"/>
        </w:rPr>
        <w:t>Field1, Field2, Field3 and the Field4</w:t>
      </w:r>
      <w:r>
        <w:rPr>
          <w:lang w:val="en-US"/>
        </w:rPr>
        <w:t xml:space="preserve"> which</w:t>
      </w:r>
      <w:r w:rsidR="00CD7F2F">
        <w:rPr>
          <w:lang w:val="en-US"/>
        </w:rPr>
        <w:t xml:space="preserve"> is the image. </w:t>
      </w:r>
      <w:r w:rsidR="00B87430">
        <w:rPr>
          <w:lang w:val="en-US"/>
        </w:rPr>
        <w:t xml:space="preserve">First row will be the headings. </w:t>
      </w:r>
      <w:r w:rsidR="00CD7F2F">
        <w:rPr>
          <w:lang w:val="en-US"/>
        </w:rPr>
        <w:t xml:space="preserve">There can be </w:t>
      </w:r>
      <w:r w:rsidR="00873437">
        <w:rPr>
          <w:lang w:val="en-US"/>
        </w:rPr>
        <w:t>as many as 500 records in this list. User will scroll through the list.</w:t>
      </w:r>
    </w:p>
    <w:p w:rsidR="00737901" w:rsidRDefault="00737901" w:rsidP="0098374A">
      <w:pPr>
        <w:rPr>
          <w:b/>
          <w:bCs/>
          <w:lang w:val="en-US"/>
        </w:rPr>
      </w:pPr>
      <w:r w:rsidRPr="00737901">
        <w:rPr>
          <w:b/>
          <w:bCs/>
          <w:lang w:val="en-US"/>
        </w:rPr>
        <w:t>Criteria 2</w:t>
      </w:r>
    </w:p>
    <w:p w:rsidR="00737901" w:rsidRDefault="00A75290" w:rsidP="0098374A">
      <w:pPr>
        <w:rPr>
          <w:b/>
          <w:bCs/>
          <w:lang w:val="en-US"/>
        </w:rPr>
      </w:pPr>
      <w:bookmarkStart w:id="0" w:name="_GoBack"/>
      <w:r>
        <w:rPr>
          <w:b/>
          <w:bCs/>
          <w:noProof/>
          <w:lang w:eastAsia="en-IN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674C3A" wp14:editId="62E426FC">
                <wp:simplePos x="0" y="0"/>
                <wp:positionH relativeFrom="column">
                  <wp:posOffset>-400050</wp:posOffset>
                </wp:positionH>
                <wp:positionV relativeFrom="paragraph">
                  <wp:posOffset>-337820</wp:posOffset>
                </wp:positionV>
                <wp:extent cx="6600825" cy="3952875"/>
                <wp:effectExtent l="0" t="0" r="28575" b="2857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00825" cy="395287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5" o:spid="_x0000_s1026" style="position:absolute;margin-left:-31.5pt;margin-top:-26.6pt;width:519.75pt;height:311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" filled="f" strokecolor="#243f60 [1604]" strokeweight="2pt"/>
            </w:pict>
          </mc:Fallback>
        </mc:AlternateContent>
      </w:r>
      <w:bookmarkEnd w:id="0"/>
      <w:r w:rsidR="003E531F">
        <w:object w:dxaOrig="14162" w:dyaOrig="8022">
          <v:shape id="_x0000_i1026" type="#_x0000_t75" style="width:450.75pt;height:255.75pt" o:ole="">
            <v:imagedata r:id="rId10" o:title=""/>
          </v:shape>
          <o:OLEObject Type="Embed" ProgID="Visio.Drawing.11" ShapeID="_x0000_i1026" DrawAspect="Content" ObjectID="_1490691456" r:id="rId11"/>
        </w:object>
      </w:r>
    </w:p>
    <w:p w:rsidR="00737901" w:rsidRDefault="00737901" w:rsidP="0098374A">
      <w:pPr>
        <w:rPr>
          <w:b/>
          <w:bCs/>
          <w:lang w:val="en-US"/>
        </w:rPr>
      </w:pPr>
    </w:p>
    <w:p w:rsidR="00737901" w:rsidRPr="00737901" w:rsidRDefault="00737901" w:rsidP="0098374A">
      <w:pPr>
        <w:rPr>
          <w:lang w:val="en-US"/>
        </w:rPr>
      </w:pPr>
    </w:p>
    <w:p w:rsidR="00737901" w:rsidRPr="00737901" w:rsidRDefault="00737901" w:rsidP="0098374A">
      <w:pPr>
        <w:rPr>
          <w:b/>
          <w:bCs/>
          <w:lang w:val="en-US"/>
        </w:rPr>
      </w:pPr>
    </w:p>
    <w:p w:rsidR="000428CD" w:rsidRDefault="000428CD" w:rsidP="0098374A">
      <w:pPr>
        <w:rPr>
          <w:lang w:val="en-US"/>
        </w:rPr>
      </w:pPr>
    </w:p>
    <w:p w:rsidR="00873437" w:rsidRDefault="00F74430" w:rsidP="0098374A">
      <w:pPr>
        <w:rPr>
          <w:lang w:val="en-US"/>
        </w:rPr>
      </w:pPr>
      <w:r>
        <w:rPr>
          <w:lang w:val="en-US"/>
        </w:rPr>
        <w:t>Similar to Criteria1, a list of records will be displayed on selection of the criteria</w:t>
      </w:r>
      <w:r w:rsidR="003A1ECD">
        <w:rPr>
          <w:lang w:val="en-US"/>
        </w:rPr>
        <w:t>, similar to above in Criteria 1</w:t>
      </w:r>
    </w:p>
    <w:p w:rsidR="00667525" w:rsidRDefault="00667525" w:rsidP="0098374A">
      <w:pPr>
        <w:rPr>
          <w:lang w:val="en-US"/>
        </w:rPr>
      </w:pPr>
    </w:p>
    <w:p w:rsidR="00667525" w:rsidRPr="006D75E2" w:rsidRDefault="00667525" w:rsidP="0098374A">
      <w:pPr>
        <w:rPr>
          <w:b/>
          <w:bCs/>
          <w:lang w:val="en-US"/>
        </w:rPr>
      </w:pPr>
      <w:r w:rsidRPr="006D75E2">
        <w:rPr>
          <w:b/>
          <w:bCs/>
          <w:lang w:val="en-US"/>
        </w:rPr>
        <w:t>Criteria 3</w:t>
      </w:r>
    </w:p>
    <w:p w:rsidR="00667525" w:rsidRDefault="00667525" w:rsidP="0098374A">
      <w:pPr>
        <w:rPr>
          <w:lang w:val="en-US"/>
        </w:rPr>
      </w:pPr>
      <w:r>
        <w:rPr>
          <w:noProof/>
          <w:lang w:eastAsia="en-IN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80975</wp:posOffset>
                </wp:positionH>
                <wp:positionV relativeFrom="paragraph">
                  <wp:posOffset>-152400</wp:posOffset>
                </wp:positionV>
                <wp:extent cx="6324600" cy="3295650"/>
                <wp:effectExtent l="0" t="0" r="19050" b="1905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24600" cy="32956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6" o:spid="_x0000_s1026" style="position:absolute;margin-left:-14.25pt;margin-top:-12pt;width:498pt;height:259.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" filled="f" strokecolor="#243f60 [1604]" strokeweight="2pt"/>
            </w:pict>
          </mc:Fallback>
        </mc:AlternateContent>
      </w:r>
      <w:r>
        <w:object w:dxaOrig="12366" w:dyaOrig="6353">
          <v:shape id="_x0000_i1027" type="#_x0000_t75" style="width:450.75pt;height:231.75pt" o:ole="">
            <v:imagedata r:id="rId12" o:title=""/>
          </v:shape>
          <o:OLEObject Type="Embed" ProgID="Visio.Drawing.11" ShapeID="_x0000_i1027" DrawAspect="Content" ObjectID="_1490691457" r:id="rId13"/>
        </w:object>
      </w:r>
    </w:p>
    <w:p w:rsidR="00F35434" w:rsidRDefault="00F35434" w:rsidP="0098374A">
      <w:pPr>
        <w:rPr>
          <w:lang w:val="en-US"/>
        </w:rPr>
      </w:pPr>
    </w:p>
    <w:p w:rsidR="00F35434" w:rsidRDefault="00AE4754" w:rsidP="0098374A">
      <w:pPr>
        <w:rPr>
          <w:lang w:val="en-US"/>
        </w:rPr>
      </w:pPr>
      <w:r>
        <w:rPr>
          <w:lang w:val="en-US"/>
        </w:rPr>
        <w:t xml:space="preserve">Multiple options can be </w:t>
      </w:r>
      <w:r w:rsidR="00A02658">
        <w:rPr>
          <w:lang w:val="en-US"/>
        </w:rPr>
        <w:t>selected by the user. On SUBMIT</w:t>
      </w:r>
      <w:r>
        <w:rPr>
          <w:lang w:val="en-US"/>
        </w:rPr>
        <w:t xml:space="preserve"> a list of records is displayed similar to Criteria 1. </w:t>
      </w:r>
    </w:p>
    <w:p w:rsidR="00790308" w:rsidRDefault="000846E7" w:rsidP="0098374A">
      <w:pPr>
        <w:rPr>
          <w:lang w:val="en-US"/>
        </w:rPr>
      </w:pPr>
      <w:r>
        <w:rPr>
          <w:lang w:val="en-US"/>
        </w:rPr>
        <w:t xml:space="preserve">I have downloaded a free template from the Internet and customized it for this application. </w:t>
      </w:r>
      <w:r w:rsidR="00BA28D8">
        <w:rPr>
          <w:lang w:val="en-US"/>
        </w:rPr>
        <w:t>I liked it because it is fancy but at the same time simple and neat.</w:t>
      </w:r>
    </w:p>
    <w:p w:rsidR="001E7399" w:rsidRDefault="007F1204" w:rsidP="0098374A">
      <w:pPr>
        <w:rPr>
          <w:b/>
          <w:bCs/>
          <w:lang w:val="en-US"/>
        </w:rPr>
      </w:pPr>
      <w:r>
        <w:rPr>
          <w:noProof/>
          <w:lang w:eastAsia="en-IN"/>
        </w:rPr>
        <w:drawing>
          <wp:inline distT="0" distB="0" distL="0" distR="0" wp14:anchorId="50A58BE0" wp14:editId="1BDAA3C3">
            <wp:extent cx="5731510" cy="3222137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1204" w:rsidRDefault="007F1204" w:rsidP="0098374A">
      <w:pPr>
        <w:rPr>
          <w:b/>
          <w:bCs/>
          <w:lang w:val="en-US"/>
        </w:rPr>
      </w:pPr>
      <w:r>
        <w:rPr>
          <w:b/>
          <w:bCs/>
          <w:lang w:val="en-US"/>
        </w:rPr>
        <w:t>On mouse hover</w:t>
      </w:r>
    </w:p>
    <w:p w:rsidR="007F1204" w:rsidRDefault="007F1204" w:rsidP="0098374A">
      <w:pPr>
        <w:rPr>
          <w:b/>
          <w:bCs/>
          <w:lang w:val="en-US"/>
        </w:rPr>
      </w:pPr>
      <w:r>
        <w:rPr>
          <w:noProof/>
          <w:lang w:eastAsia="en-IN"/>
        </w:rPr>
        <w:lastRenderedPageBreak/>
        <w:drawing>
          <wp:inline distT="0" distB="0" distL="0" distR="0" wp14:anchorId="2B5C7D11" wp14:editId="4BFC08CD">
            <wp:extent cx="5731510" cy="3222137"/>
            <wp:effectExtent l="0" t="0" r="254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1204" w:rsidRDefault="007F1204" w:rsidP="0098374A">
      <w:pPr>
        <w:rPr>
          <w:b/>
          <w:bCs/>
          <w:lang w:val="en-US"/>
        </w:rPr>
      </w:pPr>
      <w:r>
        <w:rPr>
          <w:noProof/>
          <w:lang w:eastAsia="en-IN"/>
        </w:rPr>
        <w:drawing>
          <wp:inline distT="0" distB="0" distL="0" distR="0" wp14:anchorId="036D30BC" wp14:editId="278D2D80">
            <wp:extent cx="5731510" cy="3222137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1204" w:rsidRDefault="007F1204" w:rsidP="0098374A">
      <w:pPr>
        <w:rPr>
          <w:b/>
          <w:bCs/>
          <w:lang w:val="en-US"/>
        </w:rPr>
      </w:pPr>
    </w:p>
    <w:p w:rsidR="007F1204" w:rsidRPr="00790308" w:rsidRDefault="007F1204" w:rsidP="0098374A">
      <w:pPr>
        <w:rPr>
          <w:b/>
          <w:bCs/>
          <w:lang w:val="en-US"/>
        </w:rPr>
      </w:pPr>
      <w:r>
        <w:rPr>
          <w:noProof/>
          <w:lang w:eastAsia="en-IN"/>
        </w:rPr>
        <w:lastRenderedPageBreak/>
        <w:drawing>
          <wp:inline distT="0" distB="0" distL="0" distR="0" wp14:anchorId="13064C96" wp14:editId="7A1C7C1B">
            <wp:extent cx="5731510" cy="3222137"/>
            <wp:effectExtent l="0" t="0" r="254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F1204" w:rsidRPr="0079030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A3521C"/>
    <w:multiLevelType w:val="hybridMultilevel"/>
    <w:tmpl w:val="7FE0429E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374A"/>
    <w:rsid w:val="000428CD"/>
    <w:rsid w:val="000846E7"/>
    <w:rsid w:val="001A1FD2"/>
    <w:rsid w:val="001E7399"/>
    <w:rsid w:val="003A1ECD"/>
    <w:rsid w:val="003E531F"/>
    <w:rsid w:val="00633D16"/>
    <w:rsid w:val="00667525"/>
    <w:rsid w:val="006D75E2"/>
    <w:rsid w:val="0071439B"/>
    <w:rsid w:val="00737901"/>
    <w:rsid w:val="00790308"/>
    <w:rsid w:val="007F1204"/>
    <w:rsid w:val="008342D1"/>
    <w:rsid w:val="00873437"/>
    <w:rsid w:val="008B667F"/>
    <w:rsid w:val="0098374A"/>
    <w:rsid w:val="00A00C12"/>
    <w:rsid w:val="00A02658"/>
    <w:rsid w:val="00A75290"/>
    <w:rsid w:val="00AB39CD"/>
    <w:rsid w:val="00AE4754"/>
    <w:rsid w:val="00B21656"/>
    <w:rsid w:val="00B72E4D"/>
    <w:rsid w:val="00B87430"/>
    <w:rsid w:val="00BA28D8"/>
    <w:rsid w:val="00C769E0"/>
    <w:rsid w:val="00C83E15"/>
    <w:rsid w:val="00CD7F2F"/>
    <w:rsid w:val="00DD4198"/>
    <w:rsid w:val="00EF583E"/>
    <w:rsid w:val="00F35434"/>
    <w:rsid w:val="00F52E42"/>
    <w:rsid w:val="00F74430"/>
    <w:rsid w:val="00FC7A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mr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Theme="minorHAnsi" w:hAnsi="Cambria" w:cstheme="minorBidi"/>
        <w:sz w:val="24"/>
        <w:lang w:val="en-IN" w:eastAsia="en-US" w:bidi="mr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8374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F1204"/>
    <w:pPr>
      <w:spacing w:after="0" w:line="240" w:lineRule="auto"/>
    </w:pPr>
    <w:rPr>
      <w:rFonts w:ascii="Tahoma" w:hAnsi="Tahoma" w:cs="Tahoma"/>
      <w:sz w:val="16"/>
      <w:szCs w:val="14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1204"/>
    <w:rPr>
      <w:rFonts w:ascii="Tahoma" w:hAnsi="Tahoma" w:cs="Tahoma"/>
      <w:sz w:val="16"/>
      <w:szCs w:val="1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Theme="minorHAnsi" w:hAnsi="Cambria" w:cstheme="minorBidi"/>
        <w:sz w:val="24"/>
        <w:lang w:val="en-IN" w:eastAsia="en-US" w:bidi="mr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8374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F1204"/>
    <w:pPr>
      <w:spacing w:after="0" w:line="240" w:lineRule="auto"/>
    </w:pPr>
    <w:rPr>
      <w:rFonts w:ascii="Tahoma" w:hAnsi="Tahoma" w:cs="Tahoma"/>
      <w:sz w:val="16"/>
      <w:szCs w:val="14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1204"/>
    <w:rPr>
      <w:rFonts w:ascii="Tahoma" w:hAnsi="Tahoma" w:cs="Tahoma"/>
      <w:sz w:val="16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</TotalTime>
  <Pages>6</Pages>
  <Words>198</Words>
  <Characters>1132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hesh</dc:creator>
  <cp:lastModifiedBy>Mahesh</cp:lastModifiedBy>
  <cp:revision>28</cp:revision>
  <dcterms:created xsi:type="dcterms:W3CDTF">2015-04-15T10:42:00Z</dcterms:created>
  <dcterms:modified xsi:type="dcterms:W3CDTF">2015-04-16T06:40:00Z</dcterms:modified>
</cp:coreProperties>
</file>